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A38BB" w:rsidRDefault="002A38BB" w:rsidP="002A38BB">
      <w:pPr>
        <w:jc w:val="center"/>
      </w:pPr>
      <w:r>
        <w:object w:dxaOrig="8900" w:dyaOrig="3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pt;height:191pt" o:ole="">
            <v:imagedata r:id="rId4" o:title=""/>
          </v:shape>
          <o:OLEObject Type="Embed" ProgID="Visio.Drawing.15" ShapeID="_x0000_i1025" DrawAspect="Content" ObjectID="_1509957254" r:id="rId5"/>
        </w:object>
      </w:r>
      <w:bookmarkStart w:id="0" w:name="_GoBack"/>
      <w:bookmarkEnd w:id="0"/>
    </w:p>
    <w:p w:rsidR="002A38BB" w:rsidRDefault="002A38BB" w:rsidP="002A38BB">
      <w:pPr>
        <w:jc w:val="center"/>
      </w:pPr>
    </w:p>
    <w:p w:rsidR="002A38BB" w:rsidRDefault="002A38BB" w:rsidP="002A38BB">
      <w:pPr>
        <w:jc w:val="center"/>
      </w:pPr>
    </w:p>
    <w:p w:rsidR="002A38BB" w:rsidRDefault="002A38BB" w:rsidP="002A38BB">
      <w:pPr>
        <w:jc w:val="center"/>
      </w:pPr>
      <w:r>
        <w:t>User T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</w:tblGrid>
      <w:tr w:rsidR="002A38BB" w:rsidTr="007C7CC9">
        <w:tc>
          <w:tcPr>
            <w:tcW w:w="2337" w:type="dxa"/>
          </w:tcPr>
          <w:p w:rsidR="002A38BB" w:rsidRDefault="002A38BB" w:rsidP="007C7CC9">
            <w:proofErr w:type="spellStart"/>
            <w:r>
              <w:t>UserID</w:t>
            </w:r>
            <w:proofErr w:type="spellEnd"/>
          </w:p>
        </w:tc>
        <w:tc>
          <w:tcPr>
            <w:tcW w:w="2337" w:type="dxa"/>
          </w:tcPr>
          <w:p w:rsidR="002A38BB" w:rsidRDefault="002A38BB" w:rsidP="007C7CC9">
            <w:r>
              <w:t>Username</w:t>
            </w:r>
          </w:p>
        </w:tc>
        <w:tc>
          <w:tcPr>
            <w:tcW w:w="2338" w:type="dxa"/>
          </w:tcPr>
          <w:p w:rsidR="002A38BB" w:rsidRDefault="002A38BB" w:rsidP="007C7CC9">
            <w:r>
              <w:t>Password</w:t>
            </w:r>
          </w:p>
        </w:tc>
      </w:tr>
      <w:tr w:rsidR="002A38BB" w:rsidTr="007C7CC9">
        <w:tc>
          <w:tcPr>
            <w:tcW w:w="2337" w:type="dxa"/>
          </w:tcPr>
          <w:p w:rsidR="002A38BB" w:rsidRDefault="002A38BB" w:rsidP="007C7CC9">
            <w:r>
              <w:t>Integer</w:t>
            </w:r>
          </w:p>
        </w:tc>
        <w:tc>
          <w:tcPr>
            <w:tcW w:w="2337" w:type="dxa"/>
          </w:tcPr>
          <w:p w:rsidR="002A38BB" w:rsidRDefault="002A38BB" w:rsidP="007C7CC9">
            <w:proofErr w:type="spellStart"/>
            <w:r>
              <w:t>Interger</w:t>
            </w:r>
            <w:proofErr w:type="spellEnd"/>
          </w:p>
        </w:tc>
        <w:tc>
          <w:tcPr>
            <w:tcW w:w="2338" w:type="dxa"/>
          </w:tcPr>
          <w:p w:rsidR="002A38BB" w:rsidRDefault="002A38BB" w:rsidP="007C7CC9">
            <w:r>
              <w:t>Varchar</w:t>
            </w:r>
          </w:p>
        </w:tc>
      </w:tr>
      <w:tr w:rsidR="002A38BB" w:rsidTr="007C7CC9">
        <w:tc>
          <w:tcPr>
            <w:tcW w:w="2337" w:type="dxa"/>
          </w:tcPr>
          <w:p w:rsidR="002A38BB" w:rsidRDefault="002A38BB" w:rsidP="007C7CC9">
            <w:r>
              <w:t>User ID of User</w:t>
            </w:r>
          </w:p>
        </w:tc>
        <w:tc>
          <w:tcPr>
            <w:tcW w:w="2337" w:type="dxa"/>
          </w:tcPr>
          <w:p w:rsidR="002A38BB" w:rsidRDefault="002A38BB" w:rsidP="007C7CC9">
            <w:r>
              <w:t>The Username of User</w:t>
            </w:r>
          </w:p>
        </w:tc>
        <w:tc>
          <w:tcPr>
            <w:tcW w:w="2338" w:type="dxa"/>
          </w:tcPr>
          <w:p w:rsidR="002A38BB" w:rsidRDefault="002A38BB" w:rsidP="007C7CC9">
            <w:r>
              <w:t>Password stored encrypted</w:t>
            </w:r>
          </w:p>
        </w:tc>
      </w:tr>
    </w:tbl>
    <w:p w:rsidR="002A38BB" w:rsidRDefault="002A38BB" w:rsidP="002A38BB">
      <w:pPr>
        <w:jc w:val="center"/>
      </w:pPr>
      <w:r>
        <w:t>Session T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61"/>
        <w:gridCol w:w="3162"/>
        <w:gridCol w:w="2927"/>
      </w:tblGrid>
      <w:tr w:rsidR="002A38BB" w:rsidTr="007C7CC9">
        <w:tc>
          <w:tcPr>
            <w:tcW w:w="3261" w:type="dxa"/>
          </w:tcPr>
          <w:p w:rsidR="002A38BB" w:rsidRDefault="002A38BB" w:rsidP="007C7CC9">
            <w:proofErr w:type="spellStart"/>
            <w:r>
              <w:t>SessionID</w:t>
            </w:r>
            <w:proofErr w:type="spellEnd"/>
          </w:p>
        </w:tc>
        <w:tc>
          <w:tcPr>
            <w:tcW w:w="3162" w:type="dxa"/>
          </w:tcPr>
          <w:p w:rsidR="002A38BB" w:rsidRDefault="002A38BB" w:rsidP="007C7CC9">
            <w:proofErr w:type="spellStart"/>
            <w:r>
              <w:t>UserID</w:t>
            </w:r>
            <w:proofErr w:type="spellEnd"/>
          </w:p>
        </w:tc>
        <w:tc>
          <w:tcPr>
            <w:tcW w:w="2927" w:type="dxa"/>
          </w:tcPr>
          <w:p w:rsidR="002A38BB" w:rsidRDefault="002A38BB" w:rsidP="007C7CC9">
            <w:r>
              <w:t>Token</w:t>
            </w:r>
          </w:p>
        </w:tc>
      </w:tr>
      <w:tr w:rsidR="002A38BB" w:rsidTr="007C7CC9">
        <w:tc>
          <w:tcPr>
            <w:tcW w:w="3261" w:type="dxa"/>
          </w:tcPr>
          <w:p w:rsidR="002A38BB" w:rsidRDefault="002A38BB" w:rsidP="007C7CC9">
            <w:r>
              <w:t>Integer</w:t>
            </w:r>
          </w:p>
        </w:tc>
        <w:tc>
          <w:tcPr>
            <w:tcW w:w="3162" w:type="dxa"/>
          </w:tcPr>
          <w:p w:rsidR="002A38BB" w:rsidRDefault="002A38BB" w:rsidP="007C7CC9">
            <w:proofErr w:type="spellStart"/>
            <w:r>
              <w:t>Interger</w:t>
            </w:r>
            <w:proofErr w:type="spellEnd"/>
          </w:p>
        </w:tc>
        <w:tc>
          <w:tcPr>
            <w:tcW w:w="2927" w:type="dxa"/>
          </w:tcPr>
          <w:p w:rsidR="002A38BB" w:rsidRDefault="002A38BB" w:rsidP="007C7CC9">
            <w:proofErr w:type="spellStart"/>
            <w:r>
              <w:t>VarChar</w:t>
            </w:r>
            <w:proofErr w:type="spellEnd"/>
          </w:p>
        </w:tc>
      </w:tr>
      <w:tr w:rsidR="002A38BB" w:rsidTr="007C7CC9">
        <w:tc>
          <w:tcPr>
            <w:tcW w:w="3261" w:type="dxa"/>
          </w:tcPr>
          <w:p w:rsidR="002A38BB" w:rsidRDefault="002A38BB" w:rsidP="007C7CC9">
            <w:proofErr w:type="spellStart"/>
            <w:r>
              <w:t>SessionID</w:t>
            </w:r>
            <w:proofErr w:type="spellEnd"/>
            <w:r>
              <w:t xml:space="preserve"> of the users current session</w:t>
            </w:r>
          </w:p>
        </w:tc>
        <w:tc>
          <w:tcPr>
            <w:tcW w:w="3162" w:type="dxa"/>
          </w:tcPr>
          <w:p w:rsidR="002A38BB" w:rsidRDefault="002A38BB" w:rsidP="007C7CC9">
            <w:r>
              <w:t>Foreran Key reference to User ID</w:t>
            </w:r>
          </w:p>
        </w:tc>
        <w:tc>
          <w:tcPr>
            <w:tcW w:w="2927" w:type="dxa"/>
          </w:tcPr>
          <w:p w:rsidR="002A38BB" w:rsidRDefault="002A38BB" w:rsidP="007C7CC9">
            <w:r>
              <w:t>Token key used for token cookie. Should use MAC to avoid tampering</w:t>
            </w:r>
          </w:p>
        </w:tc>
      </w:tr>
    </w:tbl>
    <w:p w:rsidR="002A38BB" w:rsidRDefault="002A38BB" w:rsidP="002A38BB">
      <w:pPr>
        <w:jc w:val="center"/>
      </w:pPr>
      <w:r>
        <w:t>Game T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69"/>
        <w:gridCol w:w="1939"/>
        <w:gridCol w:w="1939"/>
        <w:gridCol w:w="1912"/>
        <w:gridCol w:w="1591"/>
      </w:tblGrid>
      <w:tr w:rsidR="002A38BB" w:rsidTr="007C7CC9">
        <w:tc>
          <w:tcPr>
            <w:tcW w:w="1969" w:type="dxa"/>
          </w:tcPr>
          <w:p w:rsidR="002A38BB" w:rsidRDefault="002A38BB" w:rsidP="007C7CC9">
            <w:proofErr w:type="spellStart"/>
            <w:r>
              <w:t>GameID</w:t>
            </w:r>
            <w:proofErr w:type="spellEnd"/>
          </w:p>
        </w:tc>
        <w:tc>
          <w:tcPr>
            <w:tcW w:w="1939" w:type="dxa"/>
          </w:tcPr>
          <w:p w:rsidR="002A38BB" w:rsidRDefault="002A38BB" w:rsidP="007C7CC9">
            <w:r>
              <w:t>Player1</w:t>
            </w:r>
          </w:p>
        </w:tc>
        <w:tc>
          <w:tcPr>
            <w:tcW w:w="1939" w:type="dxa"/>
          </w:tcPr>
          <w:p w:rsidR="002A38BB" w:rsidRDefault="002A38BB" w:rsidP="007C7CC9">
            <w:r>
              <w:t>Player2</w:t>
            </w:r>
          </w:p>
        </w:tc>
        <w:tc>
          <w:tcPr>
            <w:tcW w:w="1912" w:type="dxa"/>
          </w:tcPr>
          <w:p w:rsidR="002A38BB" w:rsidRDefault="002A38BB" w:rsidP="007C7CC9">
            <w:proofErr w:type="spellStart"/>
            <w:r>
              <w:t>GameStatus</w:t>
            </w:r>
            <w:proofErr w:type="spellEnd"/>
          </w:p>
        </w:tc>
        <w:tc>
          <w:tcPr>
            <w:tcW w:w="1591" w:type="dxa"/>
          </w:tcPr>
          <w:p w:rsidR="002A38BB" w:rsidRDefault="002A38BB" w:rsidP="007C7CC9">
            <w:proofErr w:type="spellStart"/>
            <w:r>
              <w:t>GameState</w:t>
            </w:r>
            <w:proofErr w:type="spellEnd"/>
          </w:p>
        </w:tc>
      </w:tr>
      <w:tr w:rsidR="002A38BB" w:rsidTr="007C7CC9">
        <w:tc>
          <w:tcPr>
            <w:tcW w:w="1969" w:type="dxa"/>
          </w:tcPr>
          <w:p w:rsidR="002A38BB" w:rsidRDefault="002A38BB" w:rsidP="007C7CC9">
            <w:r>
              <w:t>Integer</w:t>
            </w:r>
          </w:p>
        </w:tc>
        <w:tc>
          <w:tcPr>
            <w:tcW w:w="1939" w:type="dxa"/>
          </w:tcPr>
          <w:p w:rsidR="002A38BB" w:rsidRDefault="002A38BB" w:rsidP="007C7CC9">
            <w:proofErr w:type="spellStart"/>
            <w:r>
              <w:t>Interger</w:t>
            </w:r>
            <w:proofErr w:type="spellEnd"/>
          </w:p>
        </w:tc>
        <w:tc>
          <w:tcPr>
            <w:tcW w:w="1939" w:type="dxa"/>
          </w:tcPr>
          <w:p w:rsidR="002A38BB" w:rsidRDefault="002A38BB" w:rsidP="007C7CC9">
            <w:r>
              <w:t>Integer</w:t>
            </w:r>
          </w:p>
        </w:tc>
        <w:tc>
          <w:tcPr>
            <w:tcW w:w="1912" w:type="dxa"/>
          </w:tcPr>
          <w:p w:rsidR="002A38BB" w:rsidRDefault="002A38BB" w:rsidP="007C7CC9">
            <w:proofErr w:type="spellStart"/>
            <w:r>
              <w:t>Interger</w:t>
            </w:r>
            <w:proofErr w:type="spellEnd"/>
          </w:p>
        </w:tc>
        <w:tc>
          <w:tcPr>
            <w:tcW w:w="1591" w:type="dxa"/>
          </w:tcPr>
          <w:p w:rsidR="002A38BB" w:rsidRDefault="002A38BB" w:rsidP="007C7CC9">
            <w:r>
              <w:t>Blob</w:t>
            </w:r>
          </w:p>
        </w:tc>
      </w:tr>
      <w:tr w:rsidR="002A38BB" w:rsidTr="007C7CC9">
        <w:tc>
          <w:tcPr>
            <w:tcW w:w="1969" w:type="dxa"/>
          </w:tcPr>
          <w:p w:rsidR="002A38BB" w:rsidRDefault="002A38BB" w:rsidP="007C7CC9">
            <w:r>
              <w:t>ID of Game</w:t>
            </w:r>
          </w:p>
        </w:tc>
        <w:tc>
          <w:tcPr>
            <w:tcW w:w="1939" w:type="dxa"/>
          </w:tcPr>
          <w:p w:rsidR="002A38BB" w:rsidRDefault="002A38BB" w:rsidP="007C7CC9">
            <w:r>
              <w:t xml:space="preserve">Foreran key reference to </w:t>
            </w:r>
            <w:proofErr w:type="spellStart"/>
            <w:r>
              <w:t>UserID</w:t>
            </w:r>
            <w:proofErr w:type="spellEnd"/>
            <w:r>
              <w:t xml:space="preserve"> of Player1</w:t>
            </w:r>
          </w:p>
        </w:tc>
        <w:tc>
          <w:tcPr>
            <w:tcW w:w="1939" w:type="dxa"/>
          </w:tcPr>
          <w:p w:rsidR="002A38BB" w:rsidRDefault="002A38BB" w:rsidP="007C7CC9">
            <w:r>
              <w:t xml:space="preserve">Foreran key </w:t>
            </w:r>
            <w:proofErr w:type="spellStart"/>
            <w:r>
              <w:t>UserID</w:t>
            </w:r>
            <w:proofErr w:type="spellEnd"/>
            <w:r>
              <w:t xml:space="preserve"> of Player2</w:t>
            </w:r>
          </w:p>
        </w:tc>
        <w:tc>
          <w:tcPr>
            <w:tcW w:w="1912" w:type="dxa"/>
          </w:tcPr>
          <w:p w:rsidR="002A38BB" w:rsidRDefault="002A38BB" w:rsidP="007C7CC9">
            <w:proofErr w:type="spellStart"/>
            <w:r>
              <w:t>Numberic</w:t>
            </w:r>
            <w:proofErr w:type="spellEnd"/>
            <w:r>
              <w:t xml:space="preserve"> value of status of game. Aka first to cards </w:t>
            </w:r>
            <w:proofErr w:type="spellStart"/>
            <w:r>
              <w:t>delt</w:t>
            </w:r>
            <w:proofErr w:type="spellEnd"/>
            <w:r>
              <w:t xml:space="preserve">, bet, third card </w:t>
            </w:r>
            <w:proofErr w:type="spellStart"/>
            <w:r>
              <w:t>delt</w:t>
            </w:r>
            <w:proofErr w:type="spellEnd"/>
            <w:r>
              <w:t xml:space="preserve"> etc.</w:t>
            </w:r>
          </w:p>
        </w:tc>
        <w:tc>
          <w:tcPr>
            <w:tcW w:w="1591" w:type="dxa"/>
          </w:tcPr>
          <w:p w:rsidR="002A38BB" w:rsidRDefault="002A38BB" w:rsidP="007C7CC9">
            <w:r>
              <w:t>XML blob of game state containing player hands and deck. Will be updating as game progresses.</w:t>
            </w:r>
          </w:p>
        </w:tc>
      </w:tr>
    </w:tbl>
    <w:p w:rsidR="002A38BB" w:rsidRDefault="002A38BB" w:rsidP="002A38BB"/>
    <w:p w:rsidR="00A4729A" w:rsidRDefault="00A4729A" w:rsidP="002A38BB">
      <w:pPr>
        <w:jc w:val="center"/>
      </w:pPr>
    </w:p>
    <w:sectPr w:rsidR="00A4729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8BB"/>
    <w:rsid w:val="002A38BB"/>
    <w:rsid w:val="00A472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1CC5965-5C8B-45F1-90AA-1A3A97283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A38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</Pages>
  <Words>108</Words>
  <Characters>617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loitte</Company>
  <LinksUpToDate>false</LinksUpToDate>
  <CharactersWithSpaces>7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ltemate, Brian</dc:creator>
  <cp:keywords/>
  <dc:description/>
  <cp:lastModifiedBy>Woltemate, Brian</cp:lastModifiedBy>
  <cp:revision>1</cp:revision>
  <dcterms:created xsi:type="dcterms:W3CDTF">2015-11-25T16:28:00Z</dcterms:created>
  <dcterms:modified xsi:type="dcterms:W3CDTF">2015-11-25T16:48:00Z</dcterms:modified>
</cp:coreProperties>
</file>